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B3DEB1" w14:textId="57374F8B" w:rsidR="00734E1F" w:rsidRDefault="00AE6FCA" w:rsidP="00AE6FCA">
      <w:pPr>
        <w:jc w:val="center"/>
      </w:pPr>
      <w:r>
        <w:rPr>
          <w:rFonts w:hint="eastAsia"/>
        </w:rPr>
        <w:t>机器人视觉感知</w:t>
      </w:r>
    </w:p>
    <w:p w14:paraId="7FF37E8E" w14:textId="0CFECC19" w:rsidR="00AE6FCA" w:rsidRDefault="001C00F8" w:rsidP="00AE6FCA">
      <w:r>
        <w:rPr>
          <w:rFonts w:hint="eastAsia"/>
        </w:rPr>
        <w:t>视觉是人类，也是多数动物最重要的环境感知方式。从寒武纪大爆发开始，动物多次演化出不同结构形式的眼睛，</w:t>
      </w:r>
      <w:r w:rsidR="00192682">
        <w:rPr>
          <w:rFonts w:hint="eastAsia"/>
        </w:rPr>
        <w:t>以图在演化竞争中获得优势</w:t>
      </w:r>
      <w:r w:rsidR="00CC0E8C">
        <w:rPr>
          <w:rFonts w:hint="eastAsia"/>
        </w:rPr>
        <w:t>，充分说明视觉在环境感知中的重要性。对于机器人而言，视觉同样赋予其感知环境，从而具备自主或半自主工作的能力。</w:t>
      </w:r>
      <w:r w:rsidR="00E63991">
        <w:rPr>
          <w:rFonts w:hint="eastAsia"/>
        </w:rPr>
        <w:t>本章将对机器人的视觉感知加以详细介绍。</w:t>
      </w:r>
    </w:p>
    <w:p w14:paraId="25E88AE3" w14:textId="6524FBF5" w:rsidR="00E63991" w:rsidRDefault="00E63991" w:rsidP="00AE6FCA"/>
    <w:p w14:paraId="56E2C982" w14:textId="0280C966" w:rsidR="00E63991" w:rsidRDefault="00E63991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觉成像基本原理</w:t>
      </w:r>
    </w:p>
    <w:p w14:paraId="21BB0FFE" w14:textId="62F2C988" w:rsidR="00E63991" w:rsidRDefault="00E63991" w:rsidP="008E24C7">
      <w:pPr>
        <w:ind w:firstLineChars="200" w:firstLine="420"/>
      </w:pPr>
      <w:r>
        <w:rPr>
          <w:rFonts w:hint="eastAsia"/>
        </w:rPr>
        <w:t>人类和动物通过不同结构类型的视觉器官形成视觉</w:t>
      </w:r>
      <w:r w:rsidR="008E24C7">
        <w:rPr>
          <w:rFonts w:hint="eastAsia"/>
        </w:rPr>
        <w:t>，那么为什么不能直接成像？比如，在一块白色幕布前放置一根点燃的蜡烛，为什么幕布上看不到蜡烛的图像，而只能看到一团闪烁的亮光？</w:t>
      </w:r>
      <w:r w:rsidR="00DD22C9">
        <w:rPr>
          <w:rFonts w:hint="eastAsia"/>
        </w:rPr>
        <w:t>图1</w:t>
      </w:r>
      <w:r w:rsidR="00CB7440">
        <w:t>a</w:t>
      </w:r>
      <w:r w:rsidR="00DD22C9">
        <w:rPr>
          <w:rFonts w:hint="eastAsia"/>
        </w:rPr>
        <w:t>显示了在幕布前放置一根蜡烛的示意图，可以看到，由于光线的散射，幕布上的每一个点都会反射蜡烛各个部位发出的光线，</w:t>
      </w:r>
      <w:r w:rsidR="006700E3">
        <w:rPr>
          <w:rFonts w:hint="eastAsia"/>
        </w:rPr>
        <w:t>导致光线之间互相混淆，</w:t>
      </w:r>
      <w:r w:rsidR="00DD22C9">
        <w:rPr>
          <w:rFonts w:hint="eastAsia"/>
        </w:rPr>
        <w:t>因此人们在幕布上看到的仅仅是一团</w:t>
      </w:r>
      <w:r w:rsidR="00AF0EEB">
        <w:rPr>
          <w:rFonts w:hint="eastAsia"/>
        </w:rPr>
        <w:t>模糊的</w:t>
      </w:r>
      <w:r w:rsidR="00977AA7">
        <w:rPr>
          <w:rFonts w:hint="eastAsia"/>
        </w:rPr>
        <w:t>光影，看不到清晰的蜡烛成像。</w:t>
      </w:r>
    </w:p>
    <w:p w14:paraId="1FB9F3BD" w14:textId="3B0C6605" w:rsidR="00D65524" w:rsidRDefault="00D65524" w:rsidP="00B84988">
      <w:pPr>
        <w:ind w:firstLineChars="200" w:firstLine="420"/>
        <w:rPr>
          <w:rFonts w:hint="eastAsia"/>
        </w:rPr>
      </w:pPr>
      <w:r>
        <w:rPr>
          <w:rFonts w:hint="eastAsia"/>
        </w:rPr>
        <w:t>如果在蜡烛和幕布之间放一块不透明的挡板，挡板上钻一个小孔</w:t>
      </w:r>
      <w:r w:rsidR="00CB7440">
        <w:rPr>
          <w:rFonts w:hint="eastAsia"/>
        </w:rPr>
        <w:t>，仅允许光线透过小孔到达幕布，如图1b所示。可以看出，</w:t>
      </w:r>
      <w:r w:rsidR="00B84988">
        <w:rPr>
          <w:rFonts w:hint="eastAsia"/>
        </w:rPr>
        <w:t>幕布上每一个点仅会反射蜡烛一个部位发出的光线，</w:t>
      </w:r>
      <w:r w:rsidR="006700E3">
        <w:rPr>
          <w:rFonts w:hint="eastAsia"/>
        </w:rPr>
        <w:t>避免了光线的互相混淆，</w:t>
      </w:r>
      <w:r w:rsidR="00B84988">
        <w:rPr>
          <w:rFonts w:hint="eastAsia"/>
        </w:rPr>
        <w:t>从而形成一个清晰的蜡烛倒像。</w:t>
      </w:r>
      <w:r w:rsidR="006700E3">
        <w:rPr>
          <w:rFonts w:hint="eastAsia"/>
        </w:rPr>
        <w:t>这一原理，即所谓的小孔成像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58"/>
      </w:tblGrid>
      <w:tr w:rsidR="00C722D6" w14:paraId="709F681E" w14:textId="77777777" w:rsidTr="00705131">
        <w:tc>
          <w:tcPr>
            <w:tcW w:w="4148" w:type="dxa"/>
          </w:tcPr>
          <w:p w14:paraId="159E034E" w14:textId="6A4C5B0A" w:rsidR="00C722D6" w:rsidRDefault="00C722D6" w:rsidP="00C722D6">
            <w:pPr>
              <w:jc w:val="center"/>
            </w:pPr>
            <w:r>
              <w:object w:dxaOrig="6136" w:dyaOrig="7708" w14:anchorId="577623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1.5pt;height:189.75pt" o:ole="">
                  <v:imagedata r:id="rId7" o:title=""/>
                </v:shape>
                <o:OLEObject Type="Embed" ProgID="Visio.Drawing.11" ShapeID="_x0000_i1025" DrawAspect="Content" ObjectID="_1733325659" r:id="rId8"/>
              </w:object>
            </w:r>
          </w:p>
        </w:tc>
        <w:tc>
          <w:tcPr>
            <w:tcW w:w="4148" w:type="dxa"/>
          </w:tcPr>
          <w:p w14:paraId="69F17EEE" w14:textId="315CA292" w:rsidR="00C722D6" w:rsidRDefault="0074009C" w:rsidP="00C722D6">
            <w:r>
              <w:object w:dxaOrig="7774" w:dyaOrig="7708" w14:anchorId="21F049BB">
                <v:shape id="_x0000_i1026" type="#_x0000_t75" style="width:197.25pt;height:195pt" o:ole="">
                  <v:imagedata r:id="rId9" o:title=""/>
                </v:shape>
                <o:OLEObject Type="Embed" ProgID="Visio.Drawing.11" ShapeID="_x0000_i1026" DrawAspect="Content" ObjectID="_1733325660" r:id="rId10"/>
              </w:object>
            </w:r>
          </w:p>
        </w:tc>
      </w:tr>
    </w:tbl>
    <w:p w14:paraId="68E43C9E" w14:textId="54B3006E" w:rsidR="00C722D6" w:rsidRDefault="00D3020C" w:rsidP="00D3020C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小孔成像原理</w:t>
      </w:r>
    </w:p>
    <w:p w14:paraId="4933E000" w14:textId="40457FFA" w:rsidR="00E63991" w:rsidRDefault="006700E3" w:rsidP="006700E3">
      <w:pPr>
        <w:ind w:firstLineChars="200" w:firstLine="420"/>
        <w:rPr>
          <w:rFonts w:hint="eastAsia"/>
        </w:rPr>
      </w:pPr>
      <w:r>
        <w:rPr>
          <w:rFonts w:hint="eastAsia"/>
        </w:rPr>
        <w:t>进一步观察还会发现，无论物体、小孔和幕布之间的距离是多少，总是可以在幕布上形成清晰的倒像。物体与小孔越近，则成像越大，反之越小。这一特点称为小孔成像具有无穷远景深。</w:t>
      </w:r>
    </w:p>
    <w:p w14:paraId="78AB97BE" w14:textId="0C6DD546" w:rsidR="00D3020C" w:rsidRDefault="00723780" w:rsidP="00723780">
      <w:pPr>
        <w:jc w:val="center"/>
      </w:pPr>
      <w:r>
        <w:object w:dxaOrig="18528" w:dyaOrig="7714" w14:anchorId="41E898F6">
          <v:shape id="_x0000_i1027" type="#_x0000_t75" style="width:345.75pt;height:143.25pt" o:ole="">
            <v:imagedata r:id="rId11" o:title=""/>
          </v:shape>
          <o:OLEObject Type="Embed" ProgID="Visio.Drawing.11" ShapeID="_x0000_i1027" DrawAspect="Content" ObjectID="_1733325661" r:id="rId12"/>
        </w:object>
      </w:r>
    </w:p>
    <w:p w14:paraId="1EDC2516" w14:textId="4DCD14EB" w:rsidR="00723780" w:rsidRDefault="00723780" w:rsidP="00723780">
      <w:pPr>
        <w:jc w:val="center"/>
        <w:rPr>
          <w:rFonts w:hint="eastAsia"/>
        </w:rPr>
      </w:pPr>
      <w:r>
        <w:rPr>
          <w:rFonts w:hint="eastAsia"/>
        </w:rPr>
        <w:t>图2</w:t>
      </w:r>
      <w:r>
        <w:t xml:space="preserve">. </w:t>
      </w:r>
      <w:r>
        <w:rPr>
          <w:rFonts w:hint="eastAsia"/>
        </w:rPr>
        <w:t>小孔成像景深</w:t>
      </w:r>
    </w:p>
    <w:p w14:paraId="64CED35E" w14:textId="6BAC391A" w:rsidR="00C722D6" w:rsidRDefault="00723780" w:rsidP="00723780">
      <w:pPr>
        <w:ind w:firstLineChars="200" w:firstLine="420"/>
      </w:pPr>
      <w:r>
        <w:rPr>
          <w:rFonts w:hint="eastAsia"/>
        </w:rPr>
        <w:t>小孔成像原理简单，且具有无限景深的优点，但同时也存在多种缺点。由小孔成像原理</w:t>
      </w:r>
      <w:r>
        <w:rPr>
          <w:rFonts w:hint="eastAsia"/>
        </w:rPr>
        <w:lastRenderedPageBreak/>
        <w:t>可以看到，小孔直径越小，则产生的像越清晰。但是，当小孔直径减小时，能够透过小孔到达幕布的光线总量也在显著减少，从而导致成像昏暗不清。此外，当小孔直径减小到一定程度时，光线会发生衍射现象，影响成像的清晰程度。因此，小孔成像</w:t>
      </w:r>
      <w:r>
        <w:rPr>
          <w:rFonts w:hint="eastAsia"/>
        </w:rPr>
        <w:t>很少在实际的光学成像系统中得到使用。</w:t>
      </w:r>
    </w:p>
    <w:p w14:paraId="491790AF" w14:textId="7285B051" w:rsidR="00723780" w:rsidRDefault="00723780" w:rsidP="00723780">
      <w:pPr>
        <w:ind w:firstLineChars="200" w:firstLine="420"/>
      </w:pPr>
    </w:p>
    <w:p w14:paraId="0DCA082B" w14:textId="159028B7" w:rsidR="006D5FB2" w:rsidRDefault="006D5FB2" w:rsidP="00723780">
      <w:pPr>
        <w:ind w:firstLineChars="200" w:firstLine="420"/>
      </w:pPr>
      <w:r>
        <w:rPr>
          <w:rFonts w:hint="eastAsia"/>
        </w:rPr>
        <w:t>凸透镜能够将同一个点发出的散射光线折射到另一个点，从而形成图像，如图3所示。</w:t>
      </w:r>
      <w:r w:rsidR="00115F85">
        <w:rPr>
          <w:rFonts w:hint="eastAsia"/>
        </w:rPr>
        <w:t>由于所有能够到达凸透镜的光线都会被折射到幕布上，因此凸透镜所形成的图像远比小孔成像更为明亮和清晰。</w:t>
      </w:r>
      <w:r w:rsidR="00DA6FAE">
        <w:rPr>
          <w:rFonts w:hint="eastAsia"/>
        </w:rPr>
        <w:t>在实际光学系统中，单个凸透镜的成像质量较差，存在色散等多种缺陷。因此，实际的光学系统通常会组合使用多个凸透镜和凹透镜，形成透镜组，以提高</w:t>
      </w:r>
      <w:r w:rsidR="00C31648">
        <w:rPr>
          <w:rFonts w:hint="eastAsia"/>
        </w:rPr>
        <w:t>成像质量。为了简化说明，以下仍然以凸透镜为例对成像原理加以介绍。</w:t>
      </w:r>
    </w:p>
    <w:p w14:paraId="5FC52396" w14:textId="08FDAF75" w:rsidR="00115F85" w:rsidRDefault="00115F85" w:rsidP="00115F85">
      <w:pPr>
        <w:jc w:val="center"/>
      </w:pPr>
      <w:r>
        <w:object w:dxaOrig="9866" w:dyaOrig="6519" w14:anchorId="7F82CF3C">
          <v:shape id="_x0000_i1032" type="#_x0000_t75" style="width:250.5pt;height:165.75pt" o:ole="">
            <v:imagedata r:id="rId13" o:title=""/>
          </v:shape>
          <o:OLEObject Type="Embed" ProgID="Visio.Drawing.11" ShapeID="_x0000_i1032" DrawAspect="Content" ObjectID="_1733325662" r:id="rId14"/>
        </w:object>
      </w:r>
    </w:p>
    <w:p w14:paraId="0740C432" w14:textId="06A0550D" w:rsidR="00A93128" w:rsidRDefault="00A93128" w:rsidP="00115F85">
      <w:pPr>
        <w:jc w:val="center"/>
      </w:pPr>
      <w:r>
        <w:rPr>
          <w:rFonts w:hint="eastAsia"/>
        </w:rPr>
        <w:t>图3</w:t>
      </w:r>
      <w:r>
        <w:t xml:space="preserve">. </w:t>
      </w:r>
      <w:r>
        <w:rPr>
          <w:rFonts w:hint="eastAsia"/>
        </w:rPr>
        <w:t>凸透镜成像</w:t>
      </w:r>
    </w:p>
    <w:p w14:paraId="35A0DC09" w14:textId="52D2CB32" w:rsidR="00A93128" w:rsidRDefault="00A93128" w:rsidP="00A93128">
      <w:pPr>
        <w:ind w:firstLineChars="200" w:firstLine="420"/>
        <w:rPr>
          <w:rFonts w:hint="eastAsia"/>
        </w:rPr>
      </w:pPr>
      <w:r>
        <w:rPr>
          <w:rFonts w:hint="eastAsia"/>
        </w:rPr>
        <w:t>当凸透镜与幕布的距离一定时，只有当物体恰好位于其焦点时，才会在幕布上形成清晰图像，远离或靠近凸透镜时成像均变得模糊。</w:t>
      </w:r>
      <w:r w:rsidR="001E413A">
        <w:rPr>
          <w:rFonts w:hint="eastAsia"/>
        </w:rPr>
        <w:t>这一现象称为凸透镜</w:t>
      </w:r>
      <w:r w:rsidR="00C31648">
        <w:rPr>
          <w:rFonts w:hint="eastAsia"/>
        </w:rPr>
        <w:t>具有有限且较浅的</w:t>
      </w:r>
      <w:r w:rsidR="001E413A">
        <w:rPr>
          <w:rFonts w:hint="eastAsia"/>
        </w:rPr>
        <w:t>景深。</w:t>
      </w:r>
      <w:r w:rsidR="00C31648">
        <w:rPr>
          <w:rFonts w:hint="eastAsia"/>
        </w:rPr>
        <w:t>此外，当物体的亮度不一致时，凸透镜所形成的像同样具有不一致的亮度，不利于胶片或感光元件形成稳定成像(当亮度较大时，会出现过曝；亮度较低时，出现欠曝</w:t>
      </w:r>
      <w:r w:rsidR="00C31648">
        <w:t>)</w:t>
      </w:r>
      <w:r w:rsidR="00C31648">
        <w:rPr>
          <w:rFonts w:hint="eastAsia"/>
        </w:rPr>
        <w:t>。</w:t>
      </w:r>
    </w:p>
    <w:p w14:paraId="3BB3D626" w14:textId="7BCA131A" w:rsidR="00C722D6" w:rsidRDefault="00A93128" w:rsidP="00DA6FAE">
      <w:pPr>
        <w:jc w:val="center"/>
      </w:pPr>
      <w:r w:rsidRPr="00A93128">
        <w:drawing>
          <wp:inline distT="0" distB="0" distL="0" distR="0" wp14:anchorId="7402B233" wp14:editId="4804747C">
            <wp:extent cx="2269549" cy="3568503"/>
            <wp:effectExtent l="0" t="1588" r="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80281" cy="3585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BD9C3" w14:textId="12223131" w:rsidR="00C31648" w:rsidRDefault="00C31648" w:rsidP="00DA6FAE">
      <w:pPr>
        <w:jc w:val="center"/>
      </w:pPr>
      <w:r>
        <w:rPr>
          <w:rFonts w:hint="eastAsia"/>
        </w:rPr>
        <w:t>图4</w:t>
      </w:r>
      <w:r>
        <w:t xml:space="preserve">. </w:t>
      </w:r>
      <w:r>
        <w:rPr>
          <w:rFonts w:hint="eastAsia"/>
        </w:rPr>
        <w:t>凸透镜景深</w:t>
      </w:r>
    </w:p>
    <w:p w14:paraId="5B820639" w14:textId="06ADC955" w:rsidR="002D02CB" w:rsidRDefault="00C31648" w:rsidP="002D02CB">
      <w:pPr>
        <w:ind w:firstLineChars="200" w:firstLine="420"/>
      </w:pPr>
      <w:r>
        <w:rPr>
          <w:rFonts w:hint="eastAsia"/>
        </w:rPr>
        <w:t>为解决以上问题，通常在透镜与幕布之间，增加一个直径可变的小孔，称为光圈。光圈仅允许部分透镜折射光线到达幕布，</w:t>
      </w:r>
      <w:r w:rsidR="002D02CB">
        <w:rPr>
          <w:rFonts w:hint="eastAsia"/>
        </w:rPr>
        <w:t>通过小孔成像原理增强了图像的清晰程度。当物体偏离透镜的焦点时，光圈越小，则幕布上的成像越清晰。</w:t>
      </w:r>
      <w:r w:rsidR="000B1F29">
        <w:rPr>
          <w:rFonts w:hint="eastAsia"/>
        </w:rPr>
        <w:t>也就是说，减小光圈能够增大景深，使更大范围内的物体在幕布上形成清晰图像。反过来，当光圈增大时，景深减小，仅允许透镜焦点附近小范围内的物体在幕布上形成清晰图像。</w:t>
      </w:r>
    </w:p>
    <w:p w14:paraId="54117069" w14:textId="7C814ECA" w:rsidR="00CC5BAB" w:rsidRDefault="00CC5BAB" w:rsidP="002D02CB">
      <w:pPr>
        <w:ind w:firstLineChars="200" w:firstLine="420"/>
      </w:pPr>
      <w:r>
        <w:rPr>
          <w:rFonts w:hint="eastAsia"/>
        </w:rPr>
        <w:lastRenderedPageBreak/>
        <w:t>光圈的这一特点在摄影和视觉感知中具有重要价值。在有些情况下，</w:t>
      </w:r>
      <w:r>
        <w:rPr>
          <w:rFonts w:hint="eastAsia"/>
        </w:rPr>
        <w:t>例如一台</w:t>
      </w:r>
      <w:r>
        <w:rPr>
          <w:rFonts w:hint="eastAsia"/>
        </w:rPr>
        <w:t>巡游</w:t>
      </w:r>
      <w:r>
        <w:rPr>
          <w:rFonts w:hint="eastAsia"/>
        </w:rPr>
        <w:t>机器人，</w:t>
      </w:r>
      <w:r>
        <w:rPr>
          <w:rFonts w:hint="eastAsia"/>
        </w:rPr>
        <w:t>希望机器人能够看清大范围内的环境物体，应当令摄像机的光圈较小。另外一些情况下，例如在流水线上检测物体是否存在缺陷，希望仅对特定位置的物体清晰成像，而背景能够被模糊化，则应当令摄像机的光圈较大。</w:t>
      </w:r>
    </w:p>
    <w:p w14:paraId="3551A3E8" w14:textId="5FA883B6" w:rsidR="00CC5BAB" w:rsidRDefault="00CC5BAB" w:rsidP="00CC5BAB">
      <w:pPr>
        <w:jc w:val="center"/>
        <w:rPr>
          <w:rFonts w:hint="eastAsia"/>
        </w:rPr>
      </w:pPr>
      <w:r w:rsidRPr="00CC5BAB">
        <w:drawing>
          <wp:inline distT="0" distB="0" distL="0" distR="0" wp14:anchorId="5ED1D334" wp14:editId="32A055EC">
            <wp:extent cx="4248150" cy="2305050"/>
            <wp:effectExtent l="0" t="0" r="0" b="0"/>
            <wp:docPr id="2050" name="Picture 2" descr="镜头的基础知识系列：光圈和景深| Sony Chi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镜头的基础知识系列：光圈和景深| Sony Chin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305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44C5DF2C" w14:textId="0D2A1FDF" w:rsidR="00C31648" w:rsidRDefault="00C31648" w:rsidP="00860901"/>
    <w:p w14:paraId="241560D1" w14:textId="45F12137" w:rsidR="00860901" w:rsidRDefault="00860901" w:rsidP="00860901">
      <w:pPr>
        <w:ind w:firstLineChars="200" w:firstLine="420"/>
        <w:rPr>
          <w:rFonts w:hint="eastAsia"/>
        </w:rPr>
      </w:pPr>
      <w:r>
        <w:rPr>
          <w:rFonts w:hint="eastAsia"/>
        </w:rPr>
        <w:t>光圈的大小同样会影响到幕布上图像的明亮程度。</w:t>
      </w:r>
      <w:r w:rsidR="00FC5C73">
        <w:rPr>
          <w:rFonts w:hint="eastAsia"/>
        </w:rPr>
        <w:t>光圈较小时，能够到达幕布的光线较少，图像较暗。光圈较大时，</w:t>
      </w:r>
      <w:r w:rsidR="00FC5C73">
        <w:rPr>
          <w:rFonts w:hint="eastAsia"/>
        </w:rPr>
        <w:t>能够到达幕布的光线较</w:t>
      </w:r>
      <w:r w:rsidR="00FC5C73">
        <w:rPr>
          <w:rFonts w:hint="eastAsia"/>
        </w:rPr>
        <w:t>多</w:t>
      </w:r>
      <w:r w:rsidR="00FC5C73">
        <w:rPr>
          <w:rFonts w:hint="eastAsia"/>
        </w:rPr>
        <w:t>，图像较</w:t>
      </w:r>
      <w:r w:rsidR="00FC5C73">
        <w:rPr>
          <w:rFonts w:hint="eastAsia"/>
        </w:rPr>
        <w:t>亮</w:t>
      </w:r>
      <w:r w:rsidR="00FC5C73">
        <w:rPr>
          <w:rFonts w:hint="eastAsia"/>
        </w:rPr>
        <w:t>。</w:t>
      </w:r>
      <w:r w:rsidR="00A13711">
        <w:rPr>
          <w:rFonts w:hint="eastAsia"/>
        </w:rPr>
        <w:t>在实际应用中，当环境光照较强，成像有可能过曝时，可以减小光圈；当环境光照较弱，成像可能欠曝时，则增大光圈。通过调节光圈大小，确保在不同光照条件下，幕布上的成像具有大致一样的亮度。</w:t>
      </w:r>
    </w:p>
    <w:p w14:paraId="471ED590" w14:textId="77777777" w:rsidR="00C31648" w:rsidRDefault="00C31648" w:rsidP="00C31648">
      <w:pPr>
        <w:rPr>
          <w:rFonts w:hint="eastAsia"/>
        </w:rPr>
      </w:pPr>
    </w:p>
    <w:p w14:paraId="290A12D2" w14:textId="77777777" w:rsidR="00E63991" w:rsidRDefault="00E63991" w:rsidP="00E63991">
      <w:pPr>
        <w:pStyle w:val="a3"/>
        <w:numPr>
          <w:ilvl w:val="0"/>
          <w:numId w:val="1"/>
        </w:numPr>
        <w:ind w:firstLineChars="0"/>
      </w:pPr>
    </w:p>
    <w:sectPr w:rsidR="00E639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8797E" w14:textId="77777777" w:rsidR="00632E16" w:rsidRDefault="00632E16" w:rsidP="00CB7440">
      <w:r>
        <w:separator/>
      </w:r>
    </w:p>
  </w:endnote>
  <w:endnote w:type="continuationSeparator" w:id="0">
    <w:p w14:paraId="5E6AC3FE" w14:textId="77777777" w:rsidR="00632E16" w:rsidRDefault="00632E16" w:rsidP="00CB74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BA40BB" w14:textId="77777777" w:rsidR="00632E16" w:rsidRDefault="00632E16" w:rsidP="00CB7440">
      <w:r>
        <w:separator/>
      </w:r>
    </w:p>
  </w:footnote>
  <w:footnote w:type="continuationSeparator" w:id="0">
    <w:p w14:paraId="0D518CD1" w14:textId="77777777" w:rsidR="00632E16" w:rsidRDefault="00632E16" w:rsidP="00CB74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34DE0"/>
    <w:multiLevelType w:val="hybridMultilevel"/>
    <w:tmpl w:val="F4ECC3BA"/>
    <w:lvl w:ilvl="0" w:tplc="A43E6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349087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C23"/>
    <w:rsid w:val="000B1F29"/>
    <w:rsid w:val="00115F85"/>
    <w:rsid w:val="00192682"/>
    <w:rsid w:val="001C00F8"/>
    <w:rsid w:val="001E413A"/>
    <w:rsid w:val="002D02CB"/>
    <w:rsid w:val="003243B5"/>
    <w:rsid w:val="00632E16"/>
    <w:rsid w:val="006700E3"/>
    <w:rsid w:val="0069745C"/>
    <w:rsid w:val="006D5FB2"/>
    <w:rsid w:val="00705131"/>
    <w:rsid w:val="00721C23"/>
    <w:rsid w:val="00723780"/>
    <w:rsid w:val="00734E1F"/>
    <w:rsid w:val="0074009C"/>
    <w:rsid w:val="00860901"/>
    <w:rsid w:val="008E24C7"/>
    <w:rsid w:val="00977AA7"/>
    <w:rsid w:val="00A13711"/>
    <w:rsid w:val="00A93128"/>
    <w:rsid w:val="00AE6FCA"/>
    <w:rsid w:val="00AF0EEB"/>
    <w:rsid w:val="00B84988"/>
    <w:rsid w:val="00C31648"/>
    <w:rsid w:val="00C722D6"/>
    <w:rsid w:val="00CB7440"/>
    <w:rsid w:val="00CC0E8C"/>
    <w:rsid w:val="00CC5BAB"/>
    <w:rsid w:val="00CE1734"/>
    <w:rsid w:val="00D3020C"/>
    <w:rsid w:val="00D65524"/>
    <w:rsid w:val="00DA6FAE"/>
    <w:rsid w:val="00DD22C9"/>
    <w:rsid w:val="00E63991"/>
    <w:rsid w:val="00FC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62395D"/>
  <w15:chartTrackingRefBased/>
  <w15:docId w15:val="{F86CB819-511A-47F9-A82E-4F0293D030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3991"/>
    <w:pPr>
      <w:ind w:firstLineChars="200" w:firstLine="420"/>
    </w:pPr>
  </w:style>
  <w:style w:type="table" w:styleId="a4">
    <w:name w:val="Table Grid"/>
    <w:basedOn w:val="a1"/>
    <w:uiPriority w:val="39"/>
    <w:rsid w:val="00C722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B74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B744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B74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B744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3</Pages>
  <Words>252</Words>
  <Characters>1443</Characters>
  <Application>Microsoft Office Word</Application>
  <DocSecurity>0</DocSecurity>
  <Lines>12</Lines>
  <Paragraphs>3</Paragraphs>
  <ScaleCrop>false</ScaleCrop>
  <Company/>
  <LinksUpToDate>false</LinksUpToDate>
  <CharactersWithSpaces>1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徐 亮</cp:lastModifiedBy>
  <cp:revision>26</cp:revision>
  <dcterms:created xsi:type="dcterms:W3CDTF">2022-12-23T03:41:00Z</dcterms:created>
  <dcterms:modified xsi:type="dcterms:W3CDTF">2022-12-23T10:34:00Z</dcterms:modified>
</cp:coreProperties>
</file>